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415D" w:rsidRDefault="00E8415D" w:rsidP="00E8415D">
      <w:pPr>
        <w:pStyle w:val="Title"/>
      </w:pPr>
      <w:r>
        <w:t>Project 4 -Part 2 Report</w:t>
      </w:r>
    </w:p>
    <w:p w:rsidR="00E8415D" w:rsidRDefault="00E8415D" w:rsidP="00E8415D">
      <w:pPr>
        <w:spacing w:after="0"/>
      </w:pPr>
      <w:r>
        <w:t>Sanjay Nair</w:t>
      </w:r>
    </w:p>
    <w:p w:rsidR="00E8415D" w:rsidRDefault="00E8415D" w:rsidP="00E8415D">
      <w:pPr>
        <w:spacing w:after="0"/>
      </w:pPr>
      <w:proofErr w:type="spellStart"/>
      <w:r>
        <w:t>Preethu</w:t>
      </w:r>
      <w:proofErr w:type="spellEnd"/>
      <w:r>
        <w:t xml:space="preserve"> Thomas</w:t>
      </w:r>
    </w:p>
    <w:p w:rsidR="00CD599F" w:rsidRDefault="00CD599F"/>
    <w:p w:rsidR="00187580" w:rsidRDefault="00CD599F">
      <w:r>
        <w:t>This continuation of the Facebook REST server project extends the existing implementation to provide secure facilities to hide client generated data. An end to end encryption scheme is used with a combination of asymmetric and symmetric key encryption. The whole system provides, with a high degree of certainty, the assurance that any data published by a client will on</w:t>
      </w:r>
      <w:r w:rsidR="006B3581">
        <w:t>ly be viewable by those clients that the published specifically intends to see the content</w:t>
      </w:r>
      <w:r>
        <w:t>. Not even the server w</w:t>
      </w:r>
      <w:r w:rsidR="007B46B7">
        <w:t>ould be able to read content published by a user unless that user explicitly wanted the server to be able to do so.</w:t>
      </w:r>
      <w:r w:rsidR="00187580" w:rsidRPr="00187580">
        <w:t xml:space="preserve"> </w:t>
      </w:r>
    </w:p>
    <w:p w:rsidR="007B5893" w:rsidRDefault="007B5893">
      <w:r>
        <w:t xml:space="preserve">When clients first start, they begin by sending a registration request to the server including their public key. The server will set up their user ID in the system, save their public key, </w:t>
      </w:r>
      <w:r w:rsidR="008C71E0">
        <w:t>and return a signed reply containing their user id</w:t>
      </w:r>
      <w:r>
        <w:t>.</w:t>
      </w:r>
      <w:r w:rsidR="009134A5">
        <w:t xml:space="preserve"> All further communication is done with information encrypted with RSA1024. </w:t>
      </w:r>
      <w:r w:rsidR="008C71E0">
        <w:t>The client can then construct and PUT a Profile object</w:t>
      </w:r>
      <w:r w:rsidR="009134A5">
        <w:t xml:space="preserve"> wrapped in a </w:t>
      </w:r>
      <w:proofErr w:type="spellStart"/>
      <w:r w:rsidR="009134A5">
        <w:t>SecureObject</w:t>
      </w:r>
      <w:proofErr w:type="spellEnd"/>
      <w:r w:rsidR="009134A5">
        <w:t xml:space="preserve"> wrapped in a </w:t>
      </w:r>
      <w:proofErr w:type="spellStart"/>
      <w:r w:rsidR="009134A5">
        <w:t>SecureMessage</w:t>
      </w:r>
      <w:proofErr w:type="spellEnd"/>
      <w:r w:rsidR="008C71E0">
        <w:t xml:space="preserve"> to represent themselves in the system with their personal information.</w:t>
      </w:r>
      <w:r w:rsidR="00437EBE">
        <w:t xml:space="preserve"> Then</w:t>
      </w:r>
      <w:r>
        <w:t xml:space="preserve"> the server can begin accepting requests to publish </w:t>
      </w:r>
      <w:r w:rsidR="00437EBE">
        <w:t>and retrieve content from the client.</w:t>
      </w:r>
    </w:p>
    <w:p w:rsidR="008C71E0" w:rsidRDefault="008C71E0">
      <w:r>
        <w:t xml:space="preserve">All communication between the Server and Client takes the form of a </w:t>
      </w:r>
      <w:proofErr w:type="spellStart"/>
      <w:r>
        <w:t>SecureMessage</w:t>
      </w:r>
      <w:proofErr w:type="spellEnd"/>
      <w:r>
        <w:t xml:space="preserve"> object that is carried as payload with all request types. The Client is able to create various objects such as Posts, Pictures, and Albums. However the server only stores </w:t>
      </w:r>
      <w:proofErr w:type="spellStart"/>
      <w:r>
        <w:t>SecureObject</w:t>
      </w:r>
      <w:proofErr w:type="spellEnd"/>
      <w:r>
        <w:t xml:space="preserve"> instances and is only aware of the owner of the object and its type. This is the object wrapped by the </w:t>
      </w:r>
      <w:proofErr w:type="spellStart"/>
      <w:r>
        <w:t>SecureMes</w:t>
      </w:r>
      <w:r w:rsidR="00F70901">
        <w:t>s</w:t>
      </w:r>
      <w:r>
        <w:t>age</w:t>
      </w:r>
      <w:proofErr w:type="spellEnd"/>
      <w:r>
        <w:t xml:space="preserve"> sent out by the user for all POST’s and PUT’s.  All GET and DELETE request </w:t>
      </w:r>
      <w:proofErr w:type="spellStart"/>
      <w:r>
        <w:t>SecureMessages</w:t>
      </w:r>
      <w:proofErr w:type="spellEnd"/>
      <w:r>
        <w:t xml:space="preserve"> instead wrap the </w:t>
      </w:r>
      <w:proofErr w:type="spellStart"/>
      <w:r>
        <w:t>SecureRequest</w:t>
      </w:r>
      <w:proofErr w:type="spellEnd"/>
      <w:r>
        <w:t xml:space="preserve"> object, which only specific the sender, recipient, and object type being accessed.</w:t>
      </w:r>
      <w:bookmarkStart w:id="0" w:name="_GoBack"/>
      <w:bookmarkEnd w:id="0"/>
    </w:p>
    <w:p w:rsidR="00F70901" w:rsidRDefault="00F70901"/>
    <w:p w:rsidR="008C71E0" w:rsidRPr="008C71E0" w:rsidRDefault="008C71E0">
      <w:pPr>
        <w:rPr>
          <w:b/>
          <w:u w:val="single"/>
        </w:rPr>
      </w:pPr>
      <w:r w:rsidRPr="008C71E0">
        <w:rPr>
          <w:b/>
          <w:u w:val="single"/>
        </w:rPr>
        <w:t xml:space="preserve">Objects sent between Server and Client (Only </w:t>
      </w:r>
      <w:proofErr w:type="spellStart"/>
      <w:r w:rsidRPr="008C71E0">
        <w:rPr>
          <w:b/>
          <w:u w:val="single"/>
        </w:rPr>
        <w:t>SecureMessage</w:t>
      </w:r>
      <w:proofErr w:type="spellEnd"/>
      <w:r w:rsidRPr="008C71E0">
        <w:rPr>
          <w:b/>
          <w:u w:val="single"/>
        </w:rPr>
        <w:t xml:space="preserve"> goes as JSON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3870"/>
        <w:gridCol w:w="2785"/>
      </w:tblGrid>
      <w:tr w:rsidR="008C71E0" w:rsidTr="008C71E0">
        <w:tc>
          <w:tcPr>
            <w:tcW w:w="2695" w:type="dxa"/>
          </w:tcPr>
          <w:p w:rsidR="008C71E0" w:rsidRDefault="008C71E0" w:rsidP="008C71E0">
            <w:pPr>
              <w:jc w:val="center"/>
            </w:pPr>
            <w:proofErr w:type="spellStart"/>
            <w:r>
              <w:t>SecureMessage</w:t>
            </w:r>
            <w:proofErr w:type="spellEnd"/>
          </w:p>
        </w:tc>
        <w:tc>
          <w:tcPr>
            <w:tcW w:w="3870" w:type="dxa"/>
          </w:tcPr>
          <w:p w:rsidR="008C71E0" w:rsidRDefault="008C71E0" w:rsidP="008C71E0">
            <w:pPr>
              <w:jc w:val="center"/>
            </w:pPr>
            <w:proofErr w:type="spellStart"/>
            <w:r>
              <w:t>SecureObject</w:t>
            </w:r>
            <w:proofErr w:type="spellEnd"/>
          </w:p>
        </w:tc>
        <w:tc>
          <w:tcPr>
            <w:tcW w:w="2785" w:type="dxa"/>
          </w:tcPr>
          <w:p w:rsidR="008C71E0" w:rsidRDefault="008C71E0" w:rsidP="008C71E0">
            <w:pPr>
              <w:jc w:val="center"/>
            </w:pPr>
            <w:proofErr w:type="spellStart"/>
            <w:r>
              <w:t>SecureRequest</w:t>
            </w:r>
            <w:proofErr w:type="spellEnd"/>
          </w:p>
        </w:tc>
      </w:tr>
      <w:tr w:rsidR="008C71E0" w:rsidTr="008C71E0">
        <w:tc>
          <w:tcPr>
            <w:tcW w:w="2695" w:type="dxa"/>
          </w:tcPr>
          <w:p w:rsidR="008C71E0" w:rsidRDefault="008C71E0" w:rsidP="008C71E0">
            <w:pPr>
              <w:jc w:val="both"/>
            </w:pPr>
          </w:p>
          <w:p w:rsidR="008C71E0" w:rsidRDefault="008C71E0" w:rsidP="008C71E0">
            <w:pPr>
              <w:jc w:val="both"/>
            </w:pPr>
            <w:r>
              <w:t xml:space="preserve">from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pPr>
              <w:jc w:val="both"/>
            </w:pPr>
            <w:r>
              <w:t>message: Array[Byte]</w:t>
            </w:r>
          </w:p>
          <w:p w:rsidR="008C71E0" w:rsidRDefault="008C71E0" w:rsidP="008C71E0">
            <w:pPr>
              <w:jc w:val="both"/>
            </w:pPr>
            <w:r>
              <w:t>signature: Array[Byte]</w:t>
            </w:r>
          </w:p>
          <w:p w:rsidR="008C71E0" w:rsidRDefault="008C71E0" w:rsidP="008C71E0">
            <w:pPr>
              <w:jc w:val="both"/>
            </w:pPr>
            <w:proofErr w:type="spellStart"/>
            <w:r>
              <w:t>encryptedKey</w:t>
            </w:r>
            <w:proofErr w:type="spellEnd"/>
            <w:r>
              <w:t>: Array[Byte]</w:t>
            </w:r>
          </w:p>
        </w:tc>
        <w:tc>
          <w:tcPr>
            <w:tcW w:w="3870" w:type="dxa"/>
          </w:tcPr>
          <w:p w:rsidR="008C71E0" w:rsidRDefault="008C71E0" w:rsidP="008C71E0"/>
          <w:p w:rsidR="008C71E0" w:rsidRDefault="008C71E0" w:rsidP="008C71E0">
            <w:proofErr w:type="spellStart"/>
            <w:r>
              <w:t>baseObj</w:t>
            </w:r>
            <w:proofErr w:type="spellEnd"/>
            <w:r>
              <w:t xml:space="preserve">: </w:t>
            </w:r>
            <w:proofErr w:type="spellStart"/>
            <w:r>
              <w:t>BaseObject</w:t>
            </w:r>
            <w:proofErr w:type="spellEnd"/>
            <w:r>
              <w:t>,</w:t>
            </w:r>
          </w:p>
          <w:p w:rsidR="008C71E0" w:rsidRDefault="008C71E0" w:rsidP="008C71E0">
            <w:r>
              <w:t xml:space="preserve">from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r>
              <w:t xml:space="preserve">to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proofErr w:type="spellStart"/>
            <w:r>
              <w:t>objectType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  <w:r>
              <w:t>,</w:t>
            </w:r>
          </w:p>
          <w:p w:rsidR="008C71E0" w:rsidRDefault="008C71E0" w:rsidP="008C71E0">
            <w:r>
              <w:t>data: Array[Byte],</w:t>
            </w:r>
          </w:p>
          <w:p w:rsidR="008C71E0" w:rsidRDefault="008C71E0" w:rsidP="008C71E0">
            <w:proofErr w:type="spellStart"/>
            <w:r>
              <w:t>encryptedKeys</w:t>
            </w:r>
            <w:proofErr w:type="spellEnd"/>
            <w:r>
              <w:t>: Map[String, Array[Byte]]</w:t>
            </w:r>
          </w:p>
        </w:tc>
        <w:tc>
          <w:tcPr>
            <w:tcW w:w="2785" w:type="dxa"/>
          </w:tcPr>
          <w:p w:rsidR="008C71E0" w:rsidRDefault="008C71E0" w:rsidP="008C71E0"/>
          <w:p w:rsidR="008C71E0" w:rsidRDefault="008C71E0" w:rsidP="008C71E0">
            <w:r>
              <w:t xml:space="preserve">from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r>
              <w:t xml:space="preserve">to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proofErr w:type="spellStart"/>
            <w:r>
              <w:t>objectType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</w:p>
          <w:p w:rsidR="008C71E0" w:rsidRDefault="008C71E0" w:rsidP="008C71E0">
            <w:r>
              <w:t xml:space="preserve"> </w:t>
            </w:r>
            <w:proofErr w:type="spellStart"/>
            <w:r>
              <w:t>getIdx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</w:p>
        </w:tc>
      </w:tr>
    </w:tbl>
    <w:p w:rsidR="008C71E0" w:rsidRDefault="008C71E0"/>
    <w:p w:rsidR="008C71E0" w:rsidRDefault="008C71E0"/>
    <w:p w:rsidR="008C71E0" w:rsidRDefault="008C71E0">
      <w:r>
        <w:t xml:space="preserve"> </w:t>
      </w:r>
    </w:p>
    <w:p w:rsidR="00CD599F" w:rsidRDefault="008C71E0" w:rsidP="008C71E0">
      <w:pPr>
        <w:ind w:left="-540"/>
      </w:pPr>
      <w:r>
        <w:object w:dxaOrig="14461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267.75pt" o:ole="">
            <v:imagedata r:id="rId4" o:title=""/>
          </v:shape>
          <o:OLEObject Type="Embed" ProgID="Visio.Drawing.15" ShapeID="_x0000_i1025" DrawAspect="Content" ObjectID="_1511619220" r:id="rId5"/>
        </w:object>
      </w:r>
    </w:p>
    <w:p w:rsidR="00F75443" w:rsidRDefault="001248E0" w:rsidP="00871E48">
      <w:r>
        <w:t>The scheme for securely publishing content begins with the prerequisite of every client and the server having a unique public-private key pair with which they can securely encrypt and send content to a single party and only that single part will be able to read the content. The client begins by creating a Facebook object similarly to the previous project implementation, while also generating a 128 bit AES key through secure random number generation.</w:t>
      </w:r>
      <w:r w:rsidR="002E521B">
        <w:t xml:space="preserve"> The client encrypts the created object into </w:t>
      </w:r>
      <w:proofErr w:type="spellStart"/>
      <w:r w:rsidR="002E521B">
        <w:t>SecureObject</w:t>
      </w:r>
      <w:proofErr w:type="spellEnd"/>
      <w:r w:rsidR="002E521B">
        <w:t xml:space="preserve"> which contains basic metadata about the object like its type and owner ID as well as the original object encrypted via A</w:t>
      </w:r>
      <w:r w:rsidR="009134A5">
        <w:t xml:space="preserve">ES128 and represented as a base </w:t>
      </w:r>
      <w:r w:rsidR="002E521B">
        <w:t xml:space="preserve">64 encoded string. </w:t>
      </w:r>
      <w:r w:rsidR="00081083">
        <w:t xml:space="preserve">Since the client should have total control over what other clients can read their </w:t>
      </w:r>
      <w:r w:rsidR="00387DDD">
        <w:t xml:space="preserve">newly created object, they are responsible for encrypting the AES key with every one of their friends’ public RSA keys. </w:t>
      </w:r>
      <w:r w:rsidR="00F70901">
        <w:t xml:space="preserve">The Client then constructs a </w:t>
      </w:r>
      <w:proofErr w:type="spellStart"/>
      <w:r w:rsidR="00F70901">
        <w:t>SecureMessage</w:t>
      </w:r>
      <w:proofErr w:type="spellEnd"/>
      <w:r w:rsidR="00F70901">
        <w:t xml:space="preserve"> object around the </w:t>
      </w:r>
      <w:proofErr w:type="spellStart"/>
      <w:r w:rsidR="00F70901">
        <w:t>SecureObject</w:t>
      </w:r>
      <w:proofErr w:type="spellEnd"/>
      <w:r w:rsidR="00F70901">
        <w:t xml:space="preserve"> by encrypting the </w:t>
      </w:r>
      <w:proofErr w:type="spellStart"/>
      <w:r w:rsidR="00F70901">
        <w:t>SecureObject</w:t>
      </w:r>
      <w:proofErr w:type="spellEnd"/>
      <w:r w:rsidR="00F70901">
        <w:t xml:space="preserve"> with the server’s public key and signing the message with its own private key.</w:t>
      </w:r>
      <w:r w:rsidR="00387DDD">
        <w:t xml:space="preserve"> </w:t>
      </w:r>
      <w:r w:rsidR="00F70901">
        <w:t xml:space="preserve">Finally, the client sends the </w:t>
      </w:r>
      <w:proofErr w:type="spellStart"/>
      <w:r w:rsidR="00F70901">
        <w:t>SecureMessage</w:t>
      </w:r>
      <w:proofErr w:type="spellEnd"/>
      <w:r w:rsidR="00F70901">
        <w:t xml:space="preserve"> as JSON to the server. The server is </w:t>
      </w:r>
      <w:r w:rsidR="00387DDD">
        <w:t>responsible for</w:t>
      </w:r>
      <w:r w:rsidR="00F70901">
        <w:t xml:space="preserve"> validating the signature of the </w:t>
      </w:r>
      <w:proofErr w:type="spellStart"/>
      <w:r w:rsidR="00F70901">
        <w:t>SecureMessage</w:t>
      </w:r>
      <w:proofErr w:type="spellEnd"/>
      <w:r w:rsidR="00F70901">
        <w:t xml:space="preserve"> to ensure that the sender is genuine,</w:t>
      </w:r>
      <w:r w:rsidR="00387DDD">
        <w:t xml:space="preserve"> decrypting the </w:t>
      </w:r>
      <w:proofErr w:type="spellStart"/>
      <w:r w:rsidR="00F70901">
        <w:t>SecureMessage</w:t>
      </w:r>
      <w:proofErr w:type="spellEnd"/>
      <w:r w:rsidR="00387DDD">
        <w:t xml:space="preserve"> with its own private key</w:t>
      </w:r>
      <w:r w:rsidR="00F70901">
        <w:t xml:space="preserve"> to retrieve the </w:t>
      </w:r>
      <w:proofErr w:type="spellStart"/>
      <w:r w:rsidR="00F70901">
        <w:t>SecureObject</w:t>
      </w:r>
      <w:proofErr w:type="spellEnd"/>
      <w:r w:rsidR="00387DDD">
        <w:t>, and storing the object and its various encrypted AES keys in appropriate location according to the user that published it.</w:t>
      </w:r>
      <w:r w:rsidR="00F70901">
        <w:t xml:space="preserve"> Nowhere in this process does any information about the original Facebook become available to see by the server or any party not authorized by the creator to view the content.</w:t>
      </w:r>
    </w:p>
    <w:p w:rsidR="0099273A" w:rsidRDefault="008C71E0" w:rsidP="008C71E0">
      <w:pPr>
        <w:ind w:left="-540"/>
      </w:pPr>
      <w:r>
        <w:object w:dxaOrig="14641" w:dyaOrig="8206">
          <v:shape id="_x0000_i1026" type="#_x0000_t75" style="width:503.25pt;height:282pt" o:ole="">
            <v:imagedata r:id="rId6" o:title=""/>
          </v:shape>
          <o:OLEObject Type="Embed" ProgID="Visio.Drawing.15" ShapeID="_x0000_i1026" DrawAspect="Content" ObjectID="_1511619221" r:id="rId7"/>
        </w:object>
      </w:r>
    </w:p>
    <w:p w:rsidR="00402EA8" w:rsidRDefault="00F70901" w:rsidP="00871E48">
      <w:r>
        <w:t xml:space="preserve">Object retrieval from the Client begins with them constructing a </w:t>
      </w:r>
      <w:proofErr w:type="spellStart"/>
      <w:r>
        <w:t>SecureRequest</w:t>
      </w:r>
      <w:proofErr w:type="spellEnd"/>
      <w:r>
        <w:t xml:space="preserve"> object, filling in the appropriate fields, and constructing a </w:t>
      </w:r>
      <w:proofErr w:type="spellStart"/>
      <w:r>
        <w:t>SecureMessage</w:t>
      </w:r>
      <w:proofErr w:type="spellEnd"/>
      <w:r>
        <w:t xml:space="preserve"> around it similarly to the process used for </w:t>
      </w:r>
      <w:proofErr w:type="spellStart"/>
      <w:r>
        <w:t>SecureObjects</w:t>
      </w:r>
      <w:proofErr w:type="spellEnd"/>
      <w:r>
        <w:t xml:space="preserve"> for publishing. </w:t>
      </w:r>
      <w:r w:rsidR="00FA7461">
        <w:t>Object retrieval f</w:t>
      </w:r>
      <w:r w:rsidR="00402EA8">
        <w:t xml:space="preserve">rom the server’s perspective requires </w:t>
      </w:r>
      <w:r>
        <w:t>four</w:t>
      </w:r>
      <w:r w:rsidR="00402EA8">
        <w:t xml:space="preserve"> main </w:t>
      </w:r>
      <w:r w:rsidR="00FA7461">
        <w:t>steps</w:t>
      </w:r>
      <w:r w:rsidR="00402EA8">
        <w:t>.</w:t>
      </w:r>
      <w:r>
        <w:t xml:space="preserve"> First the </w:t>
      </w:r>
      <w:proofErr w:type="spellStart"/>
      <w:r>
        <w:t>SecureMessage</w:t>
      </w:r>
      <w:proofErr w:type="spellEnd"/>
      <w:r>
        <w:t xml:space="preserve"> from the Client must be validated by its signature.</w:t>
      </w:r>
      <w:r w:rsidR="00402EA8">
        <w:t xml:space="preserve"> </w:t>
      </w:r>
      <w:r>
        <w:t>Second</w:t>
      </w:r>
      <w:r w:rsidR="00402EA8">
        <w:t xml:space="preserve">, the appropriate </w:t>
      </w:r>
      <w:proofErr w:type="spellStart"/>
      <w:r w:rsidR="00402EA8">
        <w:t>SecureObject</w:t>
      </w:r>
      <w:proofErr w:type="spellEnd"/>
      <w:r w:rsidR="00402EA8">
        <w:t xml:space="preserve"> must be retrieved by its ID and type which is known to the server. </w:t>
      </w:r>
      <w:r>
        <w:t>Third</w:t>
      </w:r>
      <w:r w:rsidR="009B0F04">
        <w:t xml:space="preserve">, the appropriate encrypted AES key for the </w:t>
      </w:r>
      <w:proofErr w:type="spellStart"/>
      <w:r w:rsidR="009B0F04">
        <w:t>SecureObject</w:t>
      </w:r>
      <w:proofErr w:type="spellEnd"/>
      <w:r w:rsidR="009B0F04">
        <w:t xml:space="preserve"> for that specific client needs to be retrieved. Since there will be multiple encrypted</w:t>
      </w:r>
      <w:r w:rsidR="00FA7461">
        <w:t xml:space="preserve"> AES keys for a single object, the server needs to keep track of what keys belong to what client-object combination. Lastly, the server will retrieve the requesting client’s public key that was stored upon client registration, encrypt the </w:t>
      </w:r>
      <w:proofErr w:type="spellStart"/>
      <w:r w:rsidR="00FA7461">
        <w:t>SecureObject</w:t>
      </w:r>
      <w:proofErr w:type="spellEnd"/>
      <w:r w:rsidR="00FA7461">
        <w:t xml:space="preserve"> and encrypted AES key,</w:t>
      </w:r>
      <w:r>
        <w:t xml:space="preserve"> construct a </w:t>
      </w:r>
      <w:proofErr w:type="spellStart"/>
      <w:r>
        <w:t>SecureMessage</w:t>
      </w:r>
      <w:proofErr w:type="spellEnd"/>
      <w:r>
        <w:t xml:space="preserve"> around it,</w:t>
      </w:r>
      <w:r w:rsidR="00FA7461">
        <w:t xml:space="preserve"> and send it over to the client. The client must then decrypt the </w:t>
      </w:r>
      <w:proofErr w:type="spellStart"/>
      <w:r>
        <w:t>SecureMessage</w:t>
      </w:r>
      <w:proofErr w:type="spellEnd"/>
      <w:r w:rsidR="00FA7461">
        <w:t xml:space="preserve"> with its private key, decrypt the AES key</w:t>
      </w:r>
      <w:r>
        <w:t xml:space="preserve"> from the </w:t>
      </w:r>
      <w:proofErr w:type="spellStart"/>
      <w:r>
        <w:t>SecureObject</w:t>
      </w:r>
      <w:proofErr w:type="spellEnd"/>
      <w:r w:rsidR="00FA7461">
        <w:t xml:space="preserve"> with its private key, and finally decrypt the </w:t>
      </w:r>
      <w:proofErr w:type="spellStart"/>
      <w:r w:rsidR="00FA7461">
        <w:t>SecureObject</w:t>
      </w:r>
      <w:proofErr w:type="spellEnd"/>
      <w:r w:rsidR="00FA7461">
        <w:t xml:space="preserve"> contents with the AES key.</w:t>
      </w:r>
    </w:p>
    <w:sectPr w:rsidR="00402E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415D"/>
    <w:rsid w:val="00081083"/>
    <w:rsid w:val="000B445D"/>
    <w:rsid w:val="001248E0"/>
    <w:rsid w:val="001253A2"/>
    <w:rsid w:val="00187580"/>
    <w:rsid w:val="00290371"/>
    <w:rsid w:val="002E521B"/>
    <w:rsid w:val="00387DDD"/>
    <w:rsid w:val="00402EA8"/>
    <w:rsid w:val="00437EBE"/>
    <w:rsid w:val="006B3581"/>
    <w:rsid w:val="00763956"/>
    <w:rsid w:val="007B46B7"/>
    <w:rsid w:val="007B5893"/>
    <w:rsid w:val="00871E48"/>
    <w:rsid w:val="008C71E0"/>
    <w:rsid w:val="009134A5"/>
    <w:rsid w:val="0099273A"/>
    <w:rsid w:val="009B0F04"/>
    <w:rsid w:val="00A25A2B"/>
    <w:rsid w:val="00BB44FC"/>
    <w:rsid w:val="00CD599F"/>
    <w:rsid w:val="00E8415D"/>
    <w:rsid w:val="00F70901"/>
    <w:rsid w:val="00F75443"/>
    <w:rsid w:val="00FA7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61F86B-7EA1-4E9E-B41B-0F82931F3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41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8415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841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8C71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C71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3</Pages>
  <Words>754</Words>
  <Characters>4302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ay Nair</dc:creator>
  <cp:keywords/>
  <dc:description/>
  <cp:lastModifiedBy>Sanjay Nair</cp:lastModifiedBy>
  <cp:revision>21</cp:revision>
  <dcterms:created xsi:type="dcterms:W3CDTF">2015-12-08T21:07:00Z</dcterms:created>
  <dcterms:modified xsi:type="dcterms:W3CDTF">2015-12-14T22:27:00Z</dcterms:modified>
</cp:coreProperties>
</file>